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CE7243" w:rsidP="00B459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evizlibağ</w:t>
            </w:r>
            <w:proofErr w:type="spellEnd"/>
            <w:r w:rsidR="00821AF1">
              <w:rPr>
                <w:rFonts w:ascii="Times New Roman" w:hAnsi="Times New Roman" w:cs="Times New Roman"/>
                <w:sz w:val="24"/>
                <w:szCs w:val="24"/>
              </w:rPr>
              <w:t xml:space="preserve"> Yerleşkesi 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knik Destek </w:t>
            </w:r>
            <w:r w:rsidR="0079169D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893F00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553C0E" w:rsidRPr="00DF1971" w:rsidRDefault="000C35A4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C35A4">
              <w:rPr>
                <w:rFonts w:ascii="Times New Roman" w:hAnsi="Times New Roman" w:cs="Times New Roman"/>
                <w:sz w:val="24"/>
                <w:szCs w:val="24"/>
              </w:rPr>
              <w:t>Teknolojik Destek ve Arel ID Kart Müdürü</w:t>
            </w:r>
          </w:p>
        </w:tc>
      </w:tr>
      <w:tr w:rsidR="00553C0E" w:rsidRPr="00CE1EBE" w:rsidTr="00C93D07">
        <w:trPr>
          <w:trHeight w:val="482"/>
        </w:trPr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553C0E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A94631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Müdürü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F1971" w:rsidRPr="00DF1971" w:rsidRDefault="0079169D" w:rsidP="00DF1971">
            <w:pPr>
              <w:textAlignment w:val="baseline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ğitim-öğreti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aliyetleri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psamında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rslikler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gisayar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oratuvarları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şta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ma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üzer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ki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cıların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işi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ynaklarını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unsuz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şekild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abilmeleri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kni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rilmesin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kı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narı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üreçlerinin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ürütülmesin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ur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Kuruma ait bilgisayar, yazıcı vb. </w:t>
            </w:r>
            <w:proofErr w:type="gramStart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ekipmanların</w:t>
            </w:r>
            <w:proofErr w:type="gramEnd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 kurulum, bakım ve onarım süreçlerine yönelik iş planlarının uygulanması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Projeksiyon, akıllı tahta ve elektronik cihaz arızalarının giderilmesi süreçlerinde görev a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uruma ait donanım ve yazılımların kullanımı konusunda son kullanıcılara teknik destek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Bilgisayar laboratuvarlarında kullanılacak yazılımların kurulumu ve kontrollerine yönelik dönemsel çalışmalar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Yazıcı kira sözleşmelerinin takibi kapsamında yaşanan sorunların çözümü için ilgili servislerle koordinasyo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Öğrenci evlerinde bulunan bilgi teknolojileri </w:t>
            </w:r>
            <w:proofErr w:type="gramStart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ekipmanlarına</w:t>
            </w:r>
            <w:proofErr w:type="gramEnd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 yönelik teknik destek süreçlerinde görev a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Yeni açılacak laboratuvar, sınıf ve birimlerin altyapı kurulum çalışmaları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mera sistemlerinde sorun bildirilmesi halinde ilk kontrolleri yapmak ve durumu ilgili birime ilet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rtlı geçiş (turnike) sistemlerinde yaşanan teknik sorunlarda kontrolleri yapmak ve ilgili birime bildirimde bulun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Tercih-tanıtım, kayıt ve YÖK denetimi dönemlerinde kullanılacak donanım ve yazılımların kurulum süreçlerinde görev a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Etkinlik organizasyonlarında gerekli teknik destek hizmetlerini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Dönemsel raporlama çalışmaları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Birim faaliyetleri ile ilgili güncel gelişmeleri takip et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Üniversite tarafından dönemsel olarak verilen görevleri yerine getir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Üst yöneticileri tarafından verilen diğer görevleri yerine getir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Akademik ve idari personel ile öğrenciler için AREL ID kart basım işlemlerine destek olmak,</w:t>
            </w:r>
          </w:p>
          <w:p w:rsidR="0079169D" w:rsidRPr="0079169D" w:rsidRDefault="0079169D" w:rsidP="0079169D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REL ID kartların ilk basım, yenileme ve iptal işlemlerinin yürütülmesine destek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AREL ID kart basımında kullanılan donanım ve yazılımların çalışır durumda olmasına katkı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yıp, hasarlı veya arızalı AREL ID kartlara ilişkin yönlendirme ve teknik destek sağlamak,</w:t>
            </w:r>
          </w:p>
          <w:p w:rsidR="0089065E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AREL ID kart sistemleriyle ilgili teknik sorunları ilgili birimlere iletmek ve sürecin takibine destek olmak.</w:t>
            </w:r>
          </w:p>
        </w:tc>
      </w:tr>
      <w:tr w:rsidR="00DF1971" w:rsidRPr="00CE1EBE" w:rsidTr="00C93D07">
        <w:trPr>
          <w:trHeight w:val="1138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F1971" w:rsidRPr="0079169D" w:rsidRDefault="00B45929" w:rsidP="0079169D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Ön l</w:t>
            </w:r>
            <w:r w:rsidR="00DF1971" w:rsidRPr="0079169D">
              <w:rPr>
                <w:rFonts w:ascii="Times New Roman" w:hAnsi="Times New Roman" w:cs="Times New Roman"/>
                <w:sz w:val="24"/>
                <w:szCs w:val="24"/>
              </w:rPr>
              <w:t>isans veya üstü mezuniyet derecesi gereklidir,</w:t>
            </w:r>
          </w:p>
          <w:p w:rsidR="00DF1971" w:rsidRPr="0079169D" w:rsidRDefault="00DF1971" w:rsidP="0079169D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larla doğrudan ilgili en az </w:t>
            </w:r>
            <w:r w:rsidR="0079169D" w:rsidRPr="0079169D">
              <w:rPr>
                <w:rFonts w:ascii="Times New Roman" w:hAnsi="Times New Roman" w:cs="Times New Roman"/>
                <w:sz w:val="24"/>
                <w:szCs w:val="24"/>
              </w:rPr>
              <w:t>1-</w:t>
            </w:r>
            <w:r w:rsidR="00B45929" w:rsidRPr="0079169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DF1971" w:rsidRPr="00CE1EBE" w:rsidTr="00BE677F">
        <w:trPr>
          <w:trHeight w:val="2257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yıt tutma ve raporlama becerisi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İyi düzeyde iletişim ve insan ilişkileri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Müşteri ilişkileri farkındalığı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İşletim sistemleri hakkında temel bilgi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Bilgisayar donanımı ve uygulamaları konusunda bilgi sahibi olmak,</w:t>
            </w:r>
          </w:p>
          <w:p w:rsidR="00DF1971" w:rsidRPr="0079169D" w:rsidRDefault="0079169D" w:rsidP="0079169D">
            <w:pPr>
              <w:pStyle w:val="AralkYok"/>
              <w:numPr>
                <w:ilvl w:val="0"/>
                <w:numId w:val="45"/>
              </w:num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Planlama ve analitik düşünme becerisi.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612E" w:rsidRDefault="00C7612E" w:rsidP="00610BF7">
      <w:pPr>
        <w:spacing w:after="0" w:line="240" w:lineRule="auto"/>
      </w:pPr>
      <w:r>
        <w:separator/>
      </w:r>
    </w:p>
  </w:endnote>
  <w:endnote w:type="continuationSeparator" w:id="0">
    <w:p w:rsidR="00C7612E" w:rsidRDefault="00C7612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1CF7" w:rsidRDefault="00A71CF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4718E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4718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1CF7" w:rsidRDefault="00A71CF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612E" w:rsidRDefault="00C7612E" w:rsidP="00610BF7">
      <w:pPr>
        <w:spacing w:after="0" w:line="240" w:lineRule="auto"/>
      </w:pPr>
      <w:r>
        <w:separator/>
      </w:r>
    </w:p>
  </w:footnote>
  <w:footnote w:type="continuationSeparator" w:id="0">
    <w:p w:rsidR="00C7612E" w:rsidRDefault="00C7612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1CF7" w:rsidRDefault="00A71CF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4996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CE724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CE724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</w:t>
          </w:r>
          <w:proofErr w:type="gramEnd"/>
          <w:r w:rsidR="00CE724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64718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64718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64718E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1CF7" w:rsidRDefault="00A71CF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D17D9"/>
    <w:multiLevelType w:val="hybridMultilevel"/>
    <w:tmpl w:val="11100CA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33E85"/>
    <w:multiLevelType w:val="hybridMultilevel"/>
    <w:tmpl w:val="55B8DE8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694BF8"/>
    <w:multiLevelType w:val="hybridMultilevel"/>
    <w:tmpl w:val="7A2A40C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2C5BCF"/>
    <w:multiLevelType w:val="hybridMultilevel"/>
    <w:tmpl w:val="CBB6810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865133"/>
    <w:multiLevelType w:val="hybridMultilevel"/>
    <w:tmpl w:val="CA465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2E012814"/>
    <w:multiLevelType w:val="hybridMultilevel"/>
    <w:tmpl w:val="A6B4ED4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3582754F"/>
    <w:multiLevelType w:val="hybridMultilevel"/>
    <w:tmpl w:val="DF9878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34EE2CC"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CF70E1"/>
    <w:multiLevelType w:val="hybridMultilevel"/>
    <w:tmpl w:val="63D0A4D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FD80650"/>
    <w:multiLevelType w:val="hybridMultilevel"/>
    <w:tmpl w:val="DBCC9C2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1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2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693CA5"/>
    <w:multiLevelType w:val="hybridMultilevel"/>
    <w:tmpl w:val="A59CED96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AF56682"/>
    <w:multiLevelType w:val="hybridMultilevel"/>
    <w:tmpl w:val="C8004AA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CD30F92"/>
    <w:multiLevelType w:val="hybridMultilevel"/>
    <w:tmpl w:val="1EE6C48C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DE62995"/>
    <w:multiLevelType w:val="multilevel"/>
    <w:tmpl w:val="F2844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5060865"/>
    <w:multiLevelType w:val="hybridMultilevel"/>
    <w:tmpl w:val="584479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BE4875"/>
    <w:multiLevelType w:val="hybridMultilevel"/>
    <w:tmpl w:val="C79E94F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704A19BD"/>
    <w:multiLevelType w:val="hybridMultilevel"/>
    <w:tmpl w:val="054A545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39C05E5"/>
    <w:multiLevelType w:val="hybridMultilevel"/>
    <w:tmpl w:val="2552400C"/>
    <w:lvl w:ilvl="0" w:tplc="87F43C6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4E96F5C"/>
    <w:multiLevelType w:val="hybridMultilevel"/>
    <w:tmpl w:val="24B24102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5DA7E29"/>
    <w:multiLevelType w:val="hybridMultilevel"/>
    <w:tmpl w:val="95CAF9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4"/>
  </w:num>
  <w:num w:numId="3">
    <w:abstractNumId w:val="1"/>
  </w:num>
  <w:num w:numId="4">
    <w:abstractNumId w:val="44"/>
  </w:num>
  <w:num w:numId="5">
    <w:abstractNumId w:val="10"/>
  </w:num>
  <w:num w:numId="6">
    <w:abstractNumId w:val="22"/>
  </w:num>
  <w:num w:numId="7">
    <w:abstractNumId w:val="13"/>
  </w:num>
  <w:num w:numId="8">
    <w:abstractNumId w:val="26"/>
  </w:num>
  <w:num w:numId="9">
    <w:abstractNumId w:val="20"/>
  </w:num>
  <w:num w:numId="10">
    <w:abstractNumId w:val="17"/>
  </w:num>
  <w:num w:numId="11">
    <w:abstractNumId w:val="43"/>
  </w:num>
  <w:num w:numId="12">
    <w:abstractNumId w:val="11"/>
  </w:num>
  <w:num w:numId="13">
    <w:abstractNumId w:val="21"/>
  </w:num>
  <w:num w:numId="14">
    <w:abstractNumId w:val="14"/>
  </w:num>
  <w:num w:numId="15">
    <w:abstractNumId w:val="31"/>
  </w:num>
  <w:num w:numId="16">
    <w:abstractNumId w:val="19"/>
  </w:num>
  <w:num w:numId="17">
    <w:abstractNumId w:val="5"/>
  </w:num>
  <w:num w:numId="18">
    <w:abstractNumId w:val="33"/>
  </w:num>
  <w:num w:numId="19">
    <w:abstractNumId w:val="0"/>
  </w:num>
  <w:num w:numId="20">
    <w:abstractNumId w:val="42"/>
  </w:num>
  <w:num w:numId="21">
    <w:abstractNumId w:val="15"/>
  </w:num>
  <w:num w:numId="22">
    <w:abstractNumId w:val="35"/>
  </w:num>
  <w:num w:numId="23">
    <w:abstractNumId w:val="23"/>
  </w:num>
  <w:num w:numId="24">
    <w:abstractNumId w:val="38"/>
  </w:num>
  <w:num w:numId="25">
    <w:abstractNumId w:val="34"/>
  </w:num>
  <w:num w:numId="26">
    <w:abstractNumId w:val="36"/>
  </w:num>
  <w:num w:numId="27">
    <w:abstractNumId w:val="9"/>
  </w:num>
  <w:num w:numId="28">
    <w:abstractNumId w:val="40"/>
  </w:num>
  <w:num w:numId="29">
    <w:abstractNumId w:val="8"/>
  </w:num>
  <w:num w:numId="30">
    <w:abstractNumId w:val="16"/>
  </w:num>
  <w:num w:numId="31">
    <w:abstractNumId w:val="24"/>
  </w:num>
  <w:num w:numId="32">
    <w:abstractNumId w:val="12"/>
  </w:num>
  <w:num w:numId="33">
    <w:abstractNumId w:val="3"/>
  </w:num>
  <w:num w:numId="34">
    <w:abstractNumId w:val="41"/>
  </w:num>
  <w:num w:numId="35">
    <w:abstractNumId w:val="37"/>
  </w:num>
  <w:num w:numId="36">
    <w:abstractNumId w:val="29"/>
  </w:num>
  <w:num w:numId="37">
    <w:abstractNumId w:val="27"/>
  </w:num>
  <w:num w:numId="38">
    <w:abstractNumId w:val="2"/>
  </w:num>
  <w:num w:numId="39">
    <w:abstractNumId w:val="39"/>
  </w:num>
  <w:num w:numId="40">
    <w:abstractNumId w:val="28"/>
  </w:num>
  <w:num w:numId="41">
    <w:abstractNumId w:val="7"/>
  </w:num>
  <w:num w:numId="42">
    <w:abstractNumId w:val="6"/>
  </w:num>
  <w:num w:numId="43">
    <w:abstractNumId w:val="25"/>
  </w:num>
  <w:num w:numId="44">
    <w:abstractNumId w:val="30"/>
  </w:num>
  <w:num w:numId="4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2209D"/>
    <w:rsid w:val="00073BED"/>
    <w:rsid w:val="00076189"/>
    <w:rsid w:val="00080DC4"/>
    <w:rsid w:val="00084477"/>
    <w:rsid w:val="0008758C"/>
    <w:rsid w:val="000939D0"/>
    <w:rsid w:val="000C35A4"/>
    <w:rsid w:val="000C46DC"/>
    <w:rsid w:val="000C484C"/>
    <w:rsid w:val="000E3AF9"/>
    <w:rsid w:val="000E4323"/>
    <w:rsid w:val="0011189D"/>
    <w:rsid w:val="0014591F"/>
    <w:rsid w:val="00171A44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21C40"/>
    <w:rsid w:val="00343EE8"/>
    <w:rsid w:val="003804F3"/>
    <w:rsid w:val="00395DF8"/>
    <w:rsid w:val="00396F95"/>
    <w:rsid w:val="003C592E"/>
    <w:rsid w:val="003E47A1"/>
    <w:rsid w:val="00407B74"/>
    <w:rsid w:val="00424A9C"/>
    <w:rsid w:val="004A4DB9"/>
    <w:rsid w:val="004B7263"/>
    <w:rsid w:val="004C1001"/>
    <w:rsid w:val="004D5E68"/>
    <w:rsid w:val="004E2E56"/>
    <w:rsid w:val="00504919"/>
    <w:rsid w:val="0050647B"/>
    <w:rsid w:val="00553C0E"/>
    <w:rsid w:val="00574193"/>
    <w:rsid w:val="00583334"/>
    <w:rsid w:val="00590465"/>
    <w:rsid w:val="005946DB"/>
    <w:rsid w:val="005C42B6"/>
    <w:rsid w:val="005E5370"/>
    <w:rsid w:val="005F3D5C"/>
    <w:rsid w:val="00610BF7"/>
    <w:rsid w:val="0063438C"/>
    <w:rsid w:val="0064718E"/>
    <w:rsid w:val="006527D6"/>
    <w:rsid w:val="00680E34"/>
    <w:rsid w:val="006B0F4B"/>
    <w:rsid w:val="006C439E"/>
    <w:rsid w:val="006C75D4"/>
    <w:rsid w:val="00715A3E"/>
    <w:rsid w:val="0074305E"/>
    <w:rsid w:val="0075513C"/>
    <w:rsid w:val="00766893"/>
    <w:rsid w:val="00786C53"/>
    <w:rsid w:val="0079169D"/>
    <w:rsid w:val="007A1644"/>
    <w:rsid w:val="007B2291"/>
    <w:rsid w:val="007B5B1D"/>
    <w:rsid w:val="007C21AB"/>
    <w:rsid w:val="007D15E4"/>
    <w:rsid w:val="007E3C69"/>
    <w:rsid w:val="007E7FA2"/>
    <w:rsid w:val="00804C40"/>
    <w:rsid w:val="00814E3B"/>
    <w:rsid w:val="00817609"/>
    <w:rsid w:val="00821AF1"/>
    <w:rsid w:val="00837058"/>
    <w:rsid w:val="00850DE3"/>
    <w:rsid w:val="008645EA"/>
    <w:rsid w:val="00871BBA"/>
    <w:rsid w:val="0089065E"/>
    <w:rsid w:val="00893F00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1CF7"/>
    <w:rsid w:val="00A722A4"/>
    <w:rsid w:val="00A74CFC"/>
    <w:rsid w:val="00A816D0"/>
    <w:rsid w:val="00A94631"/>
    <w:rsid w:val="00AD1A97"/>
    <w:rsid w:val="00B22A97"/>
    <w:rsid w:val="00B31B5B"/>
    <w:rsid w:val="00B45929"/>
    <w:rsid w:val="00B522DC"/>
    <w:rsid w:val="00B53B4F"/>
    <w:rsid w:val="00B96544"/>
    <w:rsid w:val="00BA5BA9"/>
    <w:rsid w:val="00BE3F2E"/>
    <w:rsid w:val="00C05E1F"/>
    <w:rsid w:val="00C12F6E"/>
    <w:rsid w:val="00C232BA"/>
    <w:rsid w:val="00C3236F"/>
    <w:rsid w:val="00C7594C"/>
    <w:rsid w:val="00C7612E"/>
    <w:rsid w:val="00C93D07"/>
    <w:rsid w:val="00CA7864"/>
    <w:rsid w:val="00CE1EBE"/>
    <w:rsid w:val="00CE7243"/>
    <w:rsid w:val="00CF0A94"/>
    <w:rsid w:val="00D2231F"/>
    <w:rsid w:val="00D501EF"/>
    <w:rsid w:val="00D57C4C"/>
    <w:rsid w:val="00D67999"/>
    <w:rsid w:val="00D86D96"/>
    <w:rsid w:val="00D973C8"/>
    <w:rsid w:val="00DC132E"/>
    <w:rsid w:val="00DE5E48"/>
    <w:rsid w:val="00DF1971"/>
    <w:rsid w:val="00DF6DF1"/>
    <w:rsid w:val="00E033BB"/>
    <w:rsid w:val="00E35F59"/>
    <w:rsid w:val="00E42F21"/>
    <w:rsid w:val="00E929E1"/>
    <w:rsid w:val="00EA47DA"/>
    <w:rsid w:val="00EA6BA7"/>
    <w:rsid w:val="00F07A4A"/>
    <w:rsid w:val="00F3155A"/>
    <w:rsid w:val="00F533DE"/>
    <w:rsid w:val="00F842D1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A98107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Altyaz">
    <w:name w:val="Subtitle"/>
    <w:basedOn w:val="Normal"/>
    <w:next w:val="Normal"/>
    <w:link w:val="AltyazChar"/>
    <w:uiPriority w:val="11"/>
    <w:qFormat/>
    <w:rsid w:val="00076189"/>
    <w:pPr>
      <w:numPr>
        <w:ilvl w:val="1"/>
      </w:numPr>
      <w:spacing w:after="200" w:line="276" w:lineRule="auto"/>
      <w:ind w:left="86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ltyazChar">
    <w:name w:val="Altyazı Char"/>
    <w:basedOn w:val="VarsaylanParagrafYazTipi"/>
    <w:link w:val="Altyaz"/>
    <w:uiPriority w:val="11"/>
    <w:rsid w:val="00076189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8906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89065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4A9C18-07CC-4D23-A614-2D406528B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76</Words>
  <Characters>2718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8</cp:revision>
  <cp:lastPrinted>2024-02-20T09:03:00Z</cp:lastPrinted>
  <dcterms:created xsi:type="dcterms:W3CDTF">2025-12-29T08:51:00Z</dcterms:created>
  <dcterms:modified xsi:type="dcterms:W3CDTF">2026-01-16T10:24:00Z</dcterms:modified>
</cp:coreProperties>
</file>